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02FE94" w14:textId="11E4BD72" w:rsidR="002B03E0" w:rsidRDefault="003B6F9C">
      <w:r>
        <w:object w:dxaOrig="15031" w:dyaOrig="11551" w14:anchorId="5625D0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pt;height:468pt" o:ole="">
            <v:imagedata r:id="rId4" o:title=""/>
          </v:shape>
          <o:OLEObject Type="Embed" ProgID="Visio.Drawing.15" ShapeID="_x0000_i1025" DrawAspect="Content" ObjectID="_1647615829" r:id="rId5"/>
        </w:object>
      </w:r>
      <w:bookmarkStart w:id="0" w:name="_GoBack"/>
      <w:bookmarkEnd w:id="0"/>
    </w:p>
    <w:sectPr w:rsidR="002B03E0" w:rsidSect="003B6F9C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6F9C"/>
    <w:rsid w:val="002B03E0"/>
    <w:rsid w:val="003B6F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65857E"/>
  <w15:chartTrackingRefBased/>
  <w15:docId w15:val="{16C63B1E-0EC1-4487-91A0-DB1E8A32D0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1</cp:revision>
  <dcterms:created xsi:type="dcterms:W3CDTF">2020-04-05T22:17:00Z</dcterms:created>
  <dcterms:modified xsi:type="dcterms:W3CDTF">2020-04-05T22:17:00Z</dcterms:modified>
</cp:coreProperties>
</file>